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p w:rsidR="00863C8F" w:rsidRDefault="00854F54" w:rsidP="00863C8F">
      <w:r>
        <w:object w:dxaOrig="10232" w:dyaOrig="15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2pt;height:588pt" o:ole="">
            <v:imagedata r:id="rId6" o:title=""/>
          </v:shape>
          <o:OLEObject Type="Embed" ProgID="Visio.Drawing.11" ShapeID="_x0000_i1025" DrawAspect="Content" ObjectID="_1583960495" r:id="rId7"/>
        </w:object>
      </w:r>
      <w:bookmarkEnd w:id="0"/>
    </w:p>
    <w:sectPr w:rsidR="00863C8F" w:rsidSect="001F2696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528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D2675" w:rsidRDefault="009D2675" w:rsidP="00C45B4E">
      <w:pPr>
        <w:spacing w:after="0" w:line="240" w:lineRule="auto"/>
      </w:pPr>
      <w:r>
        <w:separator/>
      </w:r>
    </w:p>
  </w:endnote>
  <w:endnote w:type="continuationSeparator" w:id="0">
    <w:p w:rsidR="009D2675" w:rsidRDefault="009D2675" w:rsidP="00C45B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D2F" w:rsidRDefault="00A82D2F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D2F" w:rsidRDefault="00A82D2F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D2F" w:rsidRDefault="00A82D2F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D2675" w:rsidRDefault="009D2675" w:rsidP="00C45B4E">
      <w:pPr>
        <w:spacing w:after="0" w:line="240" w:lineRule="auto"/>
      </w:pPr>
      <w:r>
        <w:separator/>
      </w:r>
    </w:p>
  </w:footnote>
  <w:footnote w:type="continuationSeparator" w:id="0">
    <w:p w:rsidR="009D2675" w:rsidRDefault="009D2675" w:rsidP="00C45B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D2F" w:rsidRDefault="00A82D2F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743" w:type="dxa"/>
      <w:tblLook w:val="04A0"/>
    </w:tblPr>
    <w:tblGrid>
      <w:gridCol w:w="1418"/>
      <w:gridCol w:w="9356"/>
    </w:tblGrid>
    <w:tr w:rsidR="00EB7E9B" w:rsidRPr="00630422" w:rsidTr="00EB7E9B">
      <w:trPr>
        <w:trHeight w:val="1124"/>
      </w:trPr>
      <w:tc>
        <w:tcPr>
          <w:tcW w:w="1418" w:type="dxa"/>
        </w:tcPr>
        <w:p w:rsidR="00EB7E9B" w:rsidRDefault="00EB7E9B" w:rsidP="00EB7E9B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EB7E9B" w:rsidRDefault="00EB7E9B" w:rsidP="00EB7E9B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EB7E9B" w:rsidRPr="00630422" w:rsidRDefault="00EB7E9B" w:rsidP="00EB7E9B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EB7E9B" w:rsidRPr="00630422" w:rsidTr="00854F54">
      <w:trPr>
        <w:trHeight w:val="552"/>
      </w:trPr>
      <w:tc>
        <w:tcPr>
          <w:tcW w:w="1418" w:type="dxa"/>
        </w:tcPr>
        <w:p w:rsidR="00854F54" w:rsidRDefault="00854F54" w:rsidP="00EB7E9B">
          <w:pPr>
            <w:pStyle w:val="stbilgi"/>
            <w:rPr>
              <w:rFonts w:ascii="Arial" w:hAnsi="Arial" w:cs="Arial"/>
            </w:rPr>
          </w:pPr>
        </w:p>
        <w:p w:rsidR="00EB7E9B" w:rsidRPr="00630422" w:rsidRDefault="00EB7E9B" w:rsidP="00EB7E9B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854F54" w:rsidRDefault="00854F54" w:rsidP="00EB7E9B">
          <w:pPr>
            <w:pStyle w:val="stbilgi"/>
            <w:rPr>
              <w:rFonts w:ascii="Arial" w:hAnsi="Arial" w:cs="Arial"/>
            </w:rPr>
          </w:pPr>
        </w:p>
        <w:p w:rsidR="00EB7E9B" w:rsidRPr="00630422" w:rsidRDefault="00EB7E9B" w:rsidP="00EB7E9B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EB7E9B" w:rsidRPr="00630422" w:rsidTr="00EB7E9B">
      <w:tc>
        <w:tcPr>
          <w:tcW w:w="1418" w:type="dxa"/>
        </w:tcPr>
        <w:p w:rsidR="00EB7E9B" w:rsidRPr="00630422" w:rsidRDefault="00EB7E9B" w:rsidP="00EB7E9B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EB7E9B" w:rsidRPr="00630422" w:rsidRDefault="00A82D2F" w:rsidP="00EB7E9B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24</w:t>
          </w:r>
        </w:p>
      </w:tc>
    </w:tr>
    <w:tr w:rsidR="00EB7E9B" w:rsidRPr="00630422" w:rsidTr="00EB7E9B">
      <w:tc>
        <w:tcPr>
          <w:tcW w:w="1418" w:type="dxa"/>
        </w:tcPr>
        <w:p w:rsidR="00EB7E9B" w:rsidRPr="00630422" w:rsidRDefault="00EB7E9B" w:rsidP="00EB7E9B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EB7E9B" w:rsidRPr="00EB7E9B" w:rsidRDefault="00EB7E9B" w:rsidP="00EB7E9B">
          <w:pPr>
            <w:pStyle w:val="stbilgi"/>
            <w:rPr>
              <w:rFonts w:ascii="Arial" w:hAnsi="Arial" w:cs="Arial"/>
            </w:rPr>
          </w:pPr>
          <w:r w:rsidRPr="00EB7E9B">
            <w:rPr>
              <w:rFonts w:ascii="Arial" w:hAnsi="Arial" w:cs="Arial"/>
              <w:bCs/>
              <w:color w:val="000000"/>
            </w:rPr>
            <w:t>EV VE SÜS HAYVANLARI SATIŞ YERLERİ KURULUŞ VE ÇALIŞMA İZNİ</w:t>
          </w:r>
        </w:p>
      </w:tc>
    </w:tr>
  </w:tbl>
  <w:p w:rsidR="00C45B4E" w:rsidRDefault="00C45B4E">
    <w:pPr>
      <w:pStyle w:val="stbilgi"/>
    </w:pPr>
  </w:p>
  <w:p w:rsidR="00C45B4E" w:rsidRDefault="00C45B4E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D2F" w:rsidRDefault="00A82D2F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/>
  <w:rsids>
    <w:rsidRoot w:val="00C45B4E"/>
    <w:rsid w:val="000047D1"/>
    <w:rsid w:val="00006A38"/>
    <w:rsid w:val="00012004"/>
    <w:rsid w:val="000274D1"/>
    <w:rsid w:val="001924B0"/>
    <w:rsid w:val="001F2696"/>
    <w:rsid w:val="00220169"/>
    <w:rsid w:val="00233BFA"/>
    <w:rsid w:val="0026732E"/>
    <w:rsid w:val="00283C83"/>
    <w:rsid w:val="00286293"/>
    <w:rsid w:val="00302E53"/>
    <w:rsid w:val="00332719"/>
    <w:rsid w:val="003343DE"/>
    <w:rsid w:val="00337089"/>
    <w:rsid w:val="003C0F77"/>
    <w:rsid w:val="003D15C3"/>
    <w:rsid w:val="004242FA"/>
    <w:rsid w:val="004632AB"/>
    <w:rsid w:val="00474AF3"/>
    <w:rsid w:val="0047548D"/>
    <w:rsid w:val="00484258"/>
    <w:rsid w:val="004F4437"/>
    <w:rsid w:val="00533CFF"/>
    <w:rsid w:val="005532EE"/>
    <w:rsid w:val="0059229E"/>
    <w:rsid w:val="00593D14"/>
    <w:rsid w:val="005B6AA7"/>
    <w:rsid w:val="005B7567"/>
    <w:rsid w:val="00626BFA"/>
    <w:rsid w:val="006D37FA"/>
    <w:rsid w:val="006D6505"/>
    <w:rsid w:val="006E1A7D"/>
    <w:rsid w:val="007031FD"/>
    <w:rsid w:val="00723CB8"/>
    <w:rsid w:val="00751FFE"/>
    <w:rsid w:val="007540FF"/>
    <w:rsid w:val="007579DD"/>
    <w:rsid w:val="00765D50"/>
    <w:rsid w:val="0077454F"/>
    <w:rsid w:val="007A18DE"/>
    <w:rsid w:val="007B640A"/>
    <w:rsid w:val="007D0249"/>
    <w:rsid w:val="008279C9"/>
    <w:rsid w:val="00843F81"/>
    <w:rsid w:val="008538D5"/>
    <w:rsid w:val="00854F54"/>
    <w:rsid w:val="00863C8F"/>
    <w:rsid w:val="00874CC7"/>
    <w:rsid w:val="008A36F2"/>
    <w:rsid w:val="008E38C5"/>
    <w:rsid w:val="008F79C6"/>
    <w:rsid w:val="0092305C"/>
    <w:rsid w:val="00967D68"/>
    <w:rsid w:val="00985064"/>
    <w:rsid w:val="0099239E"/>
    <w:rsid w:val="009B1965"/>
    <w:rsid w:val="009D0453"/>
    <w:rsid w:val="009D160D"/>
    <w:rsid w:val="009D2200"/>
    <w:rsid w:val="009D2675"/>
    <w:rsid w:val="009D3896"/>
    <w:rsid w:val="009E43BD"/>
    <w:rsid w:val="009F4E3A"/>
    <w:rsid w:val="00A176DD"/>
    <w:rsid w:val="00A40558"/>
    <w:rsid w:val="00A5527F"/>
    <w:rsid w:val="00A56623"/>
    <w:rsid w:val="00A82D2F"/>
    <w:rsid w:val="00A86EE9"/>
    <w:rsid w:val="00AB1594"/>
    <w:rsid w:val="00AF1604"/>
    <w:rsid w:val="00B4054A"/>
    <w:rsid w:val="00B67AC6"/>
    <w:rsid w:val="00BE30D6"/>
    <w:rsid w:val="00C2311B"/>
    <w:rsid w:val="00C45B4E"/>
    <w:rsid w:val="00C7021E"/>
    <w:rsid w:val="00C724B2"/>
    <w:rsid w:val="00C92621"/>
    <w:rsid w:val="00CA3327"/>
    <w:rsid w:val="00CC0E63"/>
    <w:rsid w:val="00D1332F"/>
    <w:rsid w:val="00D32F62"/>
    <w:rsid w:val="00D34A0B"/>
    <w:rsid w:val="00D374F2"/>
    <w:rsid w:val="00D84092"/>
    <w:rsid w:val="00DB2969"/>
    <w:rsid w:val="00DD1BB1"/>
    <w:rsid w:val="00DD6D7E"/>
    <w:rsid w:val="00E04C92"/>
    <w:rsid w:val="00E27A66"/>
    <w:rsid w:val="00E65914"/>
    <w:rsid w:val="00E9425C"/>
    <w:rsid w:val="00EA2B2C"/>
    <w:rsid w:val="00EB7E9B"/>
    <w:rsid w:val="00F576EB"/>
    <w:rsid w:val="00FA13F0"/>
    <w:rsid w:val="00FA2DEE"/>
    <w:rsid w:val="00FA4C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1604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C45B4E"/>
  </w:style>
  <w:style w:type="paragraph" w:styleId="Altbilgi">
    <w:name w:val="footer"/>
    <w:basedOn w:val="Normal"/>
    <w:link w:val="Al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C45B4E"/>
  </w:style>
  <w:style w:type="paragraph" w:styleId="BalonMetni">
    <w:name w:val="Balloon Text"/>
    <w:basedOn w:val="Normal"/>
    <w:link w:val="BalonMetniChar"/>
    <w:uiPriority w:val="99"/>
    <w:semiHidden/>
    <w:unhideWhenUsed/>
    <w:rsid w:val="00C45B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45B4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C45B4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EB7E9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ADD887E5-253D-4F57-938B-58DF4E0F2383}"/>
</file>

<file path=customXml/itemProps2.xml><?xml version="1.0" encoding="utf-8"?>
<ds:datastoreItem xmlns:ds="http://schemas.openxmlformats.org/officeDocument/2006/customXml" ds:itemID="{4A3375AC-194D-42A8-AB4A-D18B4A25A097}"/>
</file>

<file path=customXml/itemProps3.xml><?xml version="1.0" encoding="utf-8"?>
<ds:datastoreItem xmlns:ds="http://schemas.openxmlformats.org/officeDocument/2006/customXml" ds:itemID="{B198BA7B-069D-4A08-BCB3-BBB71F6EEC2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hp</cp:lastModifiedBy>
  <cp:revision>16</cp:revision>
  <dcterms:created xsi:type="dcterms:W3CDTF">2018-02-21T13:54:00Z</dcterms:created>
  <dcterms:modified xsi:type="dcterms:W3CDTF">2018-03-30T2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